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2DF7" w:rsidRDefault="00DF2DF7">
      <w:r>
        <w:t xml:space="preserve">Разработчик студент группы ИСП-31 </w:t>
      </w:r>
      <w:proofErr w:type="spellStart"/>
      <w:r>
        <w:t>Борькин</w:t>
      </w:r>
      <w:proofErr w:type="spellEnd"/>
      <w:r>
        <w:t xml:space="preserve"> Иван</w:t>
      </w:r>
      <w:r>
        <w:t xml:space="preserve"> Практическая работа №</w:t>
      </w:r>
      <w:r>
        <w:t xml:space="preserve">13, вариант №8 </w:t>
      </w:r>
    </w:p>
    <w:p w:rsidR="00DF2DF7" w:rsidRDefault="00DF2DF7">
      <w:proofErr w:type="spellStart"/>
      <w:proofErr w:type="gramStart"/>
      <w:r>
        <w:t>C</w:t>
      </w:r>
      <w:proofErr w:type="gramEnd"/>
      <w:r>
        <w:t>пецификации</w:t>
      </w:r>
      <w:proofErr w:type="spellEnd"/>
      <w:r>
        <w:t xml:space="preserve"> модуля </w:t>
      </w:r>
    </w:p>
    <w:p w:rsidR="00DF2DF7" w:rsidRDefault="00DF2DF7">
      <w:bookmarkStart w:id="0" w:name="_GoBack"/>
      <w:r>
        <w:t xml:space="preserve">Из данной матрицы найти количество элементов в столбце больших среднеарифметического </w:t>
      </w:r>
      <w:bookmarkEnd w:id="0"/>
      <w:r>
        <w:t>столбца</w:t>
      </w:r>
    </w:p>
    <w:p w:rsidR="00DF2DF7" w:rsidRDefault="00DF2DF7">
      <w:r>
        <w:t xml:space="preserve">Параметры </w:t>
      </w:r>
      <w:proofErr w:type="spellStart"/>
      <w:r>
        <w:t>int</w:t>
      </w:r>
      <w:proofErr w:type="spellEnd"/>
      <w:r>
        <w:t xml:space="preserve"> </w:t>
      </w:r>
      <w:r w:rsidRPr="00DF2DF7">
        <w:t>[,]</w:t>
      </w:r>
      <w:r>
        <w:t xml:space="preserve"> </w:t>
      </w:r>
      <w:r>
        <w:rPr>
          <w:lang w:val="en-US"/>
        </w:rPr>
        <w:t>mas</w:t>
      </w:r>
      <w:r>
        <w:t xml:space="preserve"> - </w:t>
      </w:r>
      <w:r>
        <w:t>матрица</w:t>
      </w:r>
      <w:r>
        <w:t xml:space="preserve"> </w:t>
      </w:r>
    </w:p>
    <w:p w:rsidR="00DC45F7" w:rsidRDefault="00DF2DF7">
      <w:r>
        <w:t xml:space="preserve">Возвращаемое значение </w:t>
      </w:r>
      <w:r>
        <w:rPr>
          <w:lang w:val="en-US"/>
        </w:rPr>
        <w:t>string</w:t>
      </w:r>
      <w:r w:rsidRPr="00DF2DF7">
        <w:t xml:space="preserve"> </w:t>
      </w:r>
      <w:proofErr w:type="spellStart"/>
      <w:r>
        <w:rPr>
          <w:lang w:val="en-US"/>
        </w:rPr>
        <w:t>nums</w:t>
      </w:r>
      <w:proofErr w:type="spellEnd"/>
      <w:r w:rsidRPr="00DF2DF7">
        <w:t xml:space="preserve"> – </w:t>
      </w:r>
      <w:r>
        <w:t>строка со списком кол-ва элементов</w:t>
      </w:r>
    </w:p>
    <w:p w:rsidR="00DF2DF7" w:rsidRPr="00DF2DF7" w:rsidRDefault="00DF2DF7">
      <w:r>
        <w:object w:dxaOrig="4921" w:dyaOrig="16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15pt;height:728.05pt" o:ole="">
            <v:imagedata r:id="rId5" o:title=""/>
          </v:shape>
          <o:OLEObject Type="Embed" ProgID="Visio.Drawing.15" ShapeID="_x0000_i1025" DrawAspect="Content" ObjectID="_1732356245" r:id="rId6"/>
        </w:object>
      </w:r>
    </w:p>
    <w:sectPr w:rsidR="00DF2DF7" w:rsidRPr="00DF2D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2BB3"/>
    <w:rsid w:val="009D7B03"/>
    <w:rsid w:val="00DF2DF7"/>
    <w:rsid w:val="00F02BB3"/>
    <w:rsid w:val="00FB42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</Pages>
  <Words>49</Words>
  <Characters>283</Characters>
  <Application>Microsoft Office Word</Application>
  <DocSecurity>0</DocSecurity>
  <Lines>2</Lines>
  <Paragraphs>1</Paragraphs>
  <ScaleCrop>false</ScaleCrop>
  <Company/>
  <LinksUpToDate>false</LinksUpToDate>
  <CharactersWithSpaces>3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2</cp:revision>
  <dcterms:created xsi:type="dcterms:W3CDTF">2022-12-12T10:02:00Z</dcterms:created>
  <dcterms:modified xsi:type="dcterms:W3CDTF">2022-12-12T10:18:00Z</dcterms:modified>
</cp:coreProperties>
</file>